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5ECD" w:rsidRDefault="00BE2650">
      <w:r>
        <w:object w:dxaOrig="14746" w:dyaOrig="14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9.75pt" o:ole="">
            <v:imagedata r:id="rId4" o:title=""/>
          </v:shape>
          <o:OLEObject Type="Embed" ProgID="Visio.Drawing.15" ShapeID="_x0000_i1025" DrawAspect="Content" ObjectID="_1525021778" r:id="rId5"/>
        </w:object>
      </w:r>
      <w:bookmarkStart w:id="0" w:name="_GoBack"/>
      <w:bookmarkEnd w:id="0"/>
    </w:p>
    <w:sectPr w:rsidR="006E5EC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441F"/>
    <w:rsid w:val="006E5ECD"/>
    <w:rsid w:val="00BE2650"/>
    <w:rsid w:val="00D5441F"/>
    <w:rsid w:val="00DA4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5EA538-0652-442C-B225-82CDDDFCD5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ran</dc:creator>
  <cp:keywords/>
  <dc:description/>
  <cp:lastModifiedBy>Duran</cp:lastModifiedBy>
  <cp:revision>3</cp:revision>
  <dcterms:created xsi:type="dcterms:W3CDTF">2016-05-04T15:04:00Z</dcterms:created>
  <dcterms:modified xsi:type="dcterms:W3CDTF">2016-05-17T18:23:00Z</dcterms:modified>
</cp:coreProperties>
</file>